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5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Бойковой Халиде Гафу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5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1 (кад. №59:01:1715086:13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Бойкова Халида Гафуро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9109680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Бойкова Х. Г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